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71D30" w:rsidRDefault="009664F5" w:rsidP="00B3493D">
      <w:pPr>
        <w:pStyle w:val="a5"/>
        <w:rPr>
          <w:rFonts w:ascii="Times New Roman" w:hAnsi="Times New Roman" w:cs="Times New Roman" w:hint="eastAsia"/>
        </w:rPr>
      </w:pPr>
      <w:r w:rsidRPr="00B3493D">
        <w:rPr>
          <w:rFonts w:ascii="Times New Roman" w:hAnsi="Times New Roman" w:cs="Times New Roman"/>
        </w:rPr>
        <w:t>Spark</w:t>
      </w:r>
      <w:r w:rsidRPr="00B3493D">
        <w:rPr>
          <w:rFonts w:ascii="Times New Roman" w:hAnsi="Times New Roman" w:cs="Times New Roman"/>
        </w:rPr>
        <w:t>调度算法</w:t>
      </w:r>
    </w:p>
    <w:p w:rsidR="00B3493D" w:rsidRDefault="00B3493D" w:rsidP="00B3493D">
      <w:pPr>
        <w:rPr>
          <w:rFonts w:hint="eastAsia"/>
        </w:rPr>
      </w:pPr>
    </w:p>
    <w:p w:rsidR="00B3493D" w:rsidRPr="00DC0CF6" w:rsidRDefault="007B2952" w:rsidP="00B3493D">
      <w:pPr>
        <w:rPr>
          <w:rFonts w:ascii="Times New Roman" w:hAnsi="Times New Roman" w:cs="Times New Roman"/>
        </w:rPr>
      </w:pPr>
      <w:r w:rsidRPr="00DC0CF6">
        <w:rPr>
          <w:rFonts w:ascii="Times New Roman" w:hAnsi="Times New Roman" w:cs="Times New Roman"/>
        </w:rPr>
        <w:t>在上面的文档中，介绍了</w:t>
      </w:r>
      <w:r w:rsidRPr="00DC0CF6">
        <w:rPr>
          <w:rFonts w:ascii="Times New Roman" w:hAnsi="Times New Roman" w:cs="Times New Roman"/>
        </w:rPr>
        <w:t>Spark Job</w:t>
      </w:r>
      <w:r w:rsidRPr="00DC0CF6">
        <w:rPr>
          <w:rFonts w:ascii="Times New Roman" w:hAnsi="Times New Roman" w:cs="Times New Roman"/>
        </w:rPr>
        <w:t>如何构建</w:t>
      </w:r>
      <w:r w:rsidRPr="00DC0CF6">
        <w:rPr>
          <w:rFonts w:ascii="Times New Roman" w:hAnsi="Times New Roman" w:cs="Times New Roman"/>
        </w:rPr>
        <w:t>Stage</w:t>
      </w:r>
      <w:r w:rsidRPr="00DC0CF6">
        <w:rPr>
          <w:rFonts w:ascii="Times New Roman" w:hAnsi="Times New Roman" w:cs="Times New Roman"/>
        </w:rPr>
        <w:t>，拆分</w:t>
      </w:r>
      <w:r w:rsidRPr="00DC0CF6">
        <w:rPr>
          <w:rFonts w:ascii="Times New Roman" w:hAnsi="Times New Roman" w:cs="Times New Roman"/>
        </w:rPr>
        <w:t>TaskSet</w:t>
      </w:r>
      <w:r w:rsidRPr="00DC0CF6">
        <w:rPr>
          <w:rFonts w:ascii="Times New Roman" w:hAnsi="Times New Roman" w:cs="Times New Roman"/>
        </w:rPr>
        <w:t>，如下图所示：</w:t>
      </w:r>
    </w:p>
    <w:p w:rsidR="007B2952" w:rsidRDefault="00DC0CF6" w:rsidP="00DC0CF6">
      <w:pPr>
        <w:jc w:val="center"/>
        <w:rPr>
          <w:rFonts w:hint="eastAsia"/>
        </w:rPr>
      </w:pPr>
      <w:r>
        <w:object w:dxaOrig="8389" w:dyaOrig="67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9pt;height:309.1pt" o:ole="">
            <v:imagedata r:id="rId7" o:title=""/>
          </v:shape>
          <o:OLEObject Type="Embed" ProgID="Visio.Drawing.11" ShapeID="_x0000_i1025" DrawAspect="Content" ObjectID="_1570303455" r:id="rId8"/>
        </w:object>
      </w:r>
    </w:p>
    <w:p w:rsidR="00015827" w:rsidRDefault="00015827" w:rsidP="00B3493D">
      <w:pPr>
        <w:rPr>
          <w:rFonts w:hint="eastAsia"/>
        </w:rPr>
      </w:pPr>
    </w:p>
    <w:p w:rsidR="00DC0CF6" w:rsidRDefault="00DC0CF6" w:rsidP="00B3493D">
      <w:pPr>
        <w:rPr>
          <w:rFonts w:ascii="Times New Roman" w:hAnsi="Times New Roman" w:cs="Times New Roman" w:hint="eastAsia"/>
        </w:rPr>
      </w:pPr>
      <w:r w:rsidRPr="001D1B6F">
        <w:rPr>
          <w:rFonts w:ascii="Times New Roman" w:hAnsi="Times New Roman" w:cs="Times New Roman" w:hint="eastAsia"/>
        </w:rPr>
        <w:t>在调度阶段，</w:t>
      </w:r>
      <w:r w:rsidRPr="001D1B6F">
        <w:rPr>
          <w:rFonts w:ascii="Times New Roman" w:hAnsi="Times New Roman" w:cs="Times New Roman" w:hint="eastAsia"/>
        </w:rPr>
        <w:t>TaskScheduler</w:t>
      </w:r>
      <w:r w:rsidRPr="001D1B6F">
        <w:rPr>
          <w:rFonts w:ascii="Times New Roman" w:hAnsi="Times New Roman" w:cs="Times New Roman" w:hint="eastAsia"/>
        </w:rPr>
        <w:t>收到发送过来的任务集</w:t>
      </w:r>
      <w:r w:rsidRPr="001D1B6F">
        <w:rPr>
          <w:rFonts w:ascii="Times New Roman" w:hAnsi="Times New Roman" w:cs="Times New Roman" w:hint="eastAsia"/>
        </w:rPr>
        <w:t>TaskSet0</w:t>
      </w:r>
      <w:r w:rsidRPr="001D1B6F">
        <w:rPr>
          <w:rFonts w:ascii="Times New Roman" w:hAnsi="Times New Roman" w:cs="Times New Roman" w:hint="eastAsia"/>
        </w:rPr>
        <w:t>和</w:t>
      </w:r>
      <w:r w:rsidRPr="001D1B6F">
        <w:rPr>
          <w:rFonts w:ascii="Times New Roman" w:hAnsi="Times New Roman" w:cs="Times New Roman" w:hint="eastAsia"/>
        </w:rPr>
        <w:t>TaskSet1</w:t>
      </w:r>
      <w:r w:rsidRPr="001D1B6F">
        <w:rPr>
          <w:rFonts w:ascii="Times New Roman" w:hAnsi="Times New Roman" w:cs="Times New Roman" w:hint="eastAsia"/>
        </w:rPr>
        <w:t>，</w:t>
      </w:r>
      <w:r w:rsidR="001D1B6F">
        <w:rPr>
          <w:rFonts w:ascii="Times New Roman" w:hAnsi="Times New Roman" w:cs="Times New Roman" w:hint="eastAsia"/>
        </w:rPr>
        <w:t>然后通过</w:t>
      </w:r>
      <w:r w:rsidR="001D1B6F">
        <w:rPr>
          <w:rFonts w:ascii="Times New Roman" w:hAnsi="Times New Roman" w:cs="Times New Roman" w:hint="eastAsia"/>
        </w:rPr>
        <w:t>submitTask</w:t>
      </w:r>
      <w:r w:rsidR="001D1B6F">
        <w:rPr>
          <w:rFonts w:ascii="Times New Roman" w:hAnsi="Times New Roman" w:cs="Times New Roman" w:hint="eastAsia"/>
        </w:rPr>
        <w:t>方法提交任务：</w:t>
      </w:r>
    </w:p>
    <w:p w:rsidR="00D50BD1" w:rsidRPr="00D50BD1" w:rsidRDefault="00D50BD1" w:rsidP="00D50BD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B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submitTasks(taskSet: TaskSet) {</w:t>
      </w:r>
    </w:p>
    <w:p w:rsidR="00D50BD1" w:rsidRPr="00D50BD1" w:rsidRDefault="00D50BD1" w:rsidP="00D50BD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B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asks = taskSet.tasks</w:t>
      </w:r>
    </w:p>
    <w:p w:rsidR="00D50BD1" w:rsidRDefault="00D50BD1" w:rsidP="00D50BD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50B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synchronized {</w:t>
      </w:r>
    </w:p>
    <w:p w:rsidR="00D50BD1" w:rsidRPr="00D50BD1" w:rsidRDefault="00D50BD1" w:rsidP="00D50BD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      //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基于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askSet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构建</w:t>
      </w:r>
      <w:r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askSetManager</w:t>
      </w:r>
    </w:p>
    <w:p w:rsidR="00D50BD1" w:rsidRPr="00D50BD1" w:rsidRDefault="00D50BD1" w:rsidP="00D50BD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B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manager = createTaskSetManager(taskSet, maxTaskFailures)</w:t>
      </w:r>
    </w:p>
    <w:p w:rsidR="00BD7733" w:rsidRPr="00BD7733" w:rsidRDefault="00D50BD1" w:rsidP="00BD7733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B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</w:t>
      </w:r>
      <w:r w:rsidR="00BD7733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……</w:t>
      </w:r>
      <w:r w:rsidR="00BD7733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 xml:space="preserve"> //</w:t>
      </w:r>
      <w:r w:rsidR="00BD7733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将</w:t>
      </w:r>
      <w:r w:rsidR="00BD7733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TaskSetManager</w:t>
      </w:r>
      <w:r w:rsidR="00BD7733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加入到</w:t>
      </w:r>
      <w:r w:rsidR="00BD7733"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  <w:t>SchedulableBuilder</w:t>
      </w:r>
    </w:p>
    <w:p w:rsidR="00D50BD1" w:rsidRPr="00D50BD1" w:rsidRDefault="00D50BD1" w:rsidP="00D50BD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D50B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hedulableBuilder.addTaskSetManager(manager, manager.taskSet.properties)</w:t>
      </w:r>
    </w:p>
    <w:p w:rsidR="001D1B6F" w:rsidRPr="00D50BD1" w:rsidRDefault="00D50BD1" w:rsidP="00D50BD1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D50BD1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015827" w:rsidRDefault="004D3D72" w:rsidP="00B3493D">
      <w:pPr>
        <w:rPr>
          <w:rFonts w:ascii="Times New Roman" w:hAnsi="Times New Roman" w:cs="Times New Roman" w:hint="eastAsia"/>
        </w:rPr>
      </w:pPr>
      <w:r w:rsidRPr="004D3D72">
        <w:rPr>
          <w:rFonts w:ascii="Times New Roman" w:hAnsi="Times New Roman" w:cs="Times New Roman" w:hint="eastAsia"/>
        </w:rPr>
        <w:t>代码中的</w:t>
      </w:r>
      <w:r w:rsidRPr="004D3D72">
        <w:rPr>
          <w:rFonts w:ascii="Times New Roman" w:hAnsi="Times New Roman" w:cs="Times New Roman" w:hint="eastAsia"/>
        </w:rPr>
        <w:t>SchedulableBuilder</w:t>
      </w:r>
      <w:r>
        <w:rPr>
          <w:rFonts w:ascii="Times New Roman" w:hAnsi="Times New Roman" w:cs="Times New Roman" w:hint="eastAsia"/>
        </w:rPr>
        <w:t>是调度的对象，</w:t>
      </w:r>
      <w:r w:rsidR="00BC0716">
        <w:rPr>
          <w:rFonts w:ascii="Times New Roman" w:hAnsi="Times New Roman" w:cs="Times New Roman" w:hint="eastAsia"/>
        </w:rPr>
        <w:t>目前支持的调度模式为</w:t>
      </w:r>
      <w:r w:rsidR="00BC0716">
        <w:rPr>
          <w:rFonts w:ascii="Times New Roman" w:hAnsi="Times New Roman" w:cs="Times New Roman" w:hint="eastAsia"/>
        </w:rPr>
        <w:t>FIFO</w:t>
      </w:r>
      <w:r w:rsidR="00BC0716">
        <w:rPr>
          <w:rFonts w:ascii="Times New Roman" w:hAnsi="Times New Roman" w:cs="Times New Roman" w:hint="eastAsia"/>
        </w:rPr>
        <w:t>和</w:t>
      </w:r>
      <w:r w:rsidR="00BC0716">
        <w:rPr>
          <w:rFonts w:ascii="Times New Roman" w:hAnsi="Times New Roman" w:cs="Times New Roman" w:hint="eastAsia"/>
        </w:rPr>
        <w:t>FAIR</w:t>
      </w:r>
      <w:r w:rsidR="00BC0716">
        <w:rPr>
          <w:rFonts w:ascii="Times New Roman" w:hAnsi="Times New Roman" w:cs="Times New Roman" w:hint="eastAsia"/>
        </w:rPr>
        <w:t>两种模式，这两种模式的配置参数为</w:t>
      </w:r>
      <w:r w:rsidR="00BC0716">
        <w:rPr>
          <w:rFonts w:ascii="Times New Roman" w:hAnsi="Times New Roman" w:cs="Times New Roman" w:hint="eastAsia"/>
        </w:rPr>
        <w:t>spark.scheduler.mode</w:t>
      </w:r>
      <w:r w:rsidR="00BC0716">
        <w:rPr>
          <w:rFonts w:ascii="Times New Roman" w:hAnsi="Times New Roman" w:cs="Times New Roman" w:hint="eastAsia"/>
        </w:rPr>
        <w:t>，默认</w:t>
      </w:r>
      <w:r w:rsidR="00BC0716">
        <w:rPr>
          <w:rFonts w:ascii="Times New Roman" w:hAnsi="Times New Roman" w:cs="Times New Roman" w:hint="eastAsia"/>
        </w:rPr>
        <w:t>FIFO</w:t>
      </w:r>
      <w:r w:rsidR="00BC0716">
        <w:rPr>
          <w:rFonts w:ascii="Times New Roman" w:hAnsi="Times New Roman" w:cs="Times New Roman" w:hint="eastAsia"/>
        </w:rPr>
        <w:t>。</w:t>
      </w:r>
    </w:p>
    <w:p w:rsidR="000A7E3B" w:rsidRDefault="000A7E3B" w:rsidP="00B3493D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schedulableBuilder</w:t>
      </w:r>
      <w:r>
        <w:rPr>
          <w:rFonts w:ascii="Times New Roman" w:hAnsi="Times New Roman" w:cs="Times New Roman" w:hint="eastAsia"/>
        </w:rPr>
        <w:t>对象在</w:t>
      </w:r>
      <w:r>
        <w:rPr>
          <w:rFonts w:ascii="Times New Roman" w:hAnsi="Times New Roman" w:cs="Times New Roman" w:hint="eastAsia"/>
        </w:rPr>
        <w:t>TaskSchedulerImpl</w:t>
      </w:r>
      <w:r>
        <w:rPr>
          <w:rFonts w:ascii="Times New Roman" w:hAnsi="Times New Roman" w:cs="Times New Roman" w:hint="eastAsia"/>
        </w:rPr>
        <w:t>类中的定义和实现如下所示：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initialize(backend: SchedulerBackend) {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this.backend = backend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hedulableBuilder = {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chedulingMode match {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SchedulingMode.FIFO =&gt;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      new FIFOSchedulableBuilder(rootPool)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SchedulingMode.FAIR =&gt;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new FairSchedulableBuilder(rootPool, conf)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case _ =&gt;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throw new IllegalArgumentException(s"Unsupported $SCHEDULER_MODE_PROPERTY: " +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s"$schedulingMode")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F80E08" w:rsidRPr="00F80E08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hedulableBuilder.buildPools()</w:t>
      </w:r>
    </w:p>
    <w:p w:rsidR="000A7E3B" w:rsidRDefault="00F80E08" w:rsidP="00F80E08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F80E08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F80E08" w:rsidRDefault="00376EFE" w:rsidP="00F80E0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根据用户的配置决定是生成</w:t>
      </w:r>
      <w:r>
        <w:rPr>
          <w:rFonts w:ascii="Times New Roman" w:hAnsi="Times New Roman" w:cs="Times New Roman" w:hint="eastAsia"/>
        </w:rPr>
        <w:t>FIFOSchedulableBuidler</w:t>
      </w:r>
      <w:r>
        <w:rPr>
          <w:rFonts w:ascii="Times New Roman" w:hAnsi="Times New Roman" w:cs="Times New Roman" w:hint="eastAsia"/>
        </w:rPr>
        <w:t>还是生成</w:t>
      </w:r>
      <w:r>
        <w:rPr>
          <w:rFonts w:ascii="Times New Roman" w:hAnsi="Times New Roman" w:cs="Times New Roman" w:hint="eastAsia"/>
        </w:rPr>
        <w:t>FairSchedulableBuilder</w:t>
      </w:r>
      <w:r>
        <w:rPr>
          <w:rFonts w:ascii="Times New Roman" w:hAnsi="Times New Roman" w:cs="Times New Roman" w:hint="eastAsia"/>
        </w:rPr>
        <w:t>类型的</w:t>
      </w:r>
      <w:r>
        <w:rPr>
          <w:rFonts w:ascii="Times New Roman" w:hAnsi="Times New Roman" w:cs="Times New Roman" w:hint="eastAsia"/>
        </w:rPr>
        <w:t>schedulableBuilder</w:t>
      </w:r>
      <w:r>
        <w:rPr>
          <w:rFonts w:ascii="Times New Roman" w:hAnsi="Times New Roman" w:cs="Times New Roman" w:hint="eastAsia"/>
        </w:rPr>
        <w:t>对象，类图如下所示：</w:t>
      </w:r>
    </w:p>
    <w:p w:rsidR="00376EFE" w:rsidRPr="00D810C1" w:rsidRDefault="00687CD9" w:rsidP="00687CD9">
      <w:pPr>
        <w:jc w:val="center"/>
        <w:rPr>
          <w:rFonts w:ascii="Times New Roman" w:hAnsi="Times New Roman" w:cs="Times New Roman" w:hint="eastAsia"/>
        </w:rPr>
      </w:pPr>
      <w:r>
        <w:object w:dxaOrig="7485" w:dyaOrig="3078">
          <v:shape id="_x0000_i1026" type="#_x0000_t75" style="width:294.25pt;height:120.95pt" o:ole="">
            <v:imagedata r:id="rId9" o:title=""/>
          </v:shape>
          <o:OLEObject Type="Embed" ProgID="Visio.Drawing.11" ShapeID="_x0000_i1026" DrawAspect="Content" ObjectID="_1570303456" r:id="rId10"/>
        </w:object>
      </w:r>
    </w:p>
    <w:p w:rsidR="009E36D0" w:rsidRDefault="00CB72FE" w:rsidP="009E36D0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在生成</w:t>
      </w:r>
      <w:r>
        <w:rPr>
          <w:rFonts w:ascii="Times New Roman" w:hAnsi="Times New Roman" w:cs="Times New Roman" w:hint="eastAsia"/>
        </w:rPr>
        <w:t>schedulableBuilde</w:t>
      </w:r>
      <w:r w:rsidR="00E319D2">
        <w:rPr>
          <w:rFonts w:ascii="Times New Roman" w:hAnsi="Times New Roman" w:cs="Times New Roman" w:hint="eastAsia"/>
        </w:rPr>
        <w:t>r</w:t>
      </w:r>
      <w:r>
        <w:rPr>
          <w:rFonts w:ascii="Times New Roman" w:hAnsi="Times New Roman" w:cs="Times New Roman" w:hint="eastAsia"/>
        </w:rPr>
        <w:t>后，调用其</w:t>
      </w:r>
      <w:r>
        <w:rPr>
          <w:rFonts w:ascii="Times New Roman" w:hAnsi="Times New Roman" w:cs="Times New Roman" w:hint="eastAsia"/>
        </w:rPr>
        <w:t>buildPools</w:t>
      </w:r>
      <w:r>
        <w:rPr>
          <w:rFonts w:ascii="Times New Roman" w:hAnsi="Times New Roman" w:cs="Times New Roman" w:hint="eastAsia"/>
        </w:rPr>
        <w:t>方法生成调度池。</w:t>
      </w:r>
      <w:r w:rsidR="00C464D2">
        <w:rPr>
          <w:rFonts w:ascii="Times New Roman" w:hAnsi="Times New Roman" w:cs="Times New Roman"/>
        </w:rPr>
        <w:t>root</w:t>
      </w:r>
      <w:r w:rsidR="00C464D2">
        <w:rPr>
          <w:rFonts w:ascii="Times New Roman" w:hAnsi="Times New Roman" w:cs="Times New Roman" w:hint="eastAsia"/>
        </w:rPr>
        <w:t>Pool</w:t>
      </w:r>
      <w:r w:rsidR="00C464D2">
        <w:rPr>
          <w:rFonts w:ascii="Times New Roman" w:hAnsi="Times New Roman" w:cs="Times New Roman" w:hint="eastAsia"/>
        </w:rPr>
        <w:t>中包含一组</w:t>
      </w:r>
      <w:r w:rsidR="00C464D2">
        <w:rPr>
          <w:rFonts w:ascii="Times New Roman" w:hAnsi="Times New Roman" w:cs="Times New Roman" w:hint="eastAsia"/>
        </w:rPr>
        <w:t>TaskSetManager</w:t>
      </w:r>
      <w:r w:rsidR="00C464D2">
        <w:rPr>
          <w:rFonts w:ascii="Times New Roman" w:hAnsi="Times New Roman" w:cs="Times New Roman" w:hint="eastAsia"/>
        </w:rPr>
        <w:t>，</w:t>
      </w:r>
      <w:r w:rsidR="009E36D0">
        <w:rPr>
          <w:rFonts w:ascii="Times New Roman" w:hAnsi="Times New Roman" w:cs="Times New Roman" w:hint="eastAsia"/>
        </w:rPr>
        <w:t>其成员变量如下：</w:t>
      </w:r>
    </w:p>
    <w:p w:rsidR="00ED66B5" w:rsidRPr="00ED66B5" w:rsidRDefault="00ED66B5" w:rsidP="00ED66B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D66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schedulableQueue = new ConcurrentLinkedQueue[Schedulable]</w:t>
      </w:r>
    </w:p>
    <w:p w:rsidR="00ED66B5" w:rsidRPr="00ED66B5" w:rsidRDefault="00ED66B5" w:rsidP="00ED66B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D66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schedulableNameToSchedulable = new ConcurrentHashMap[String, Schedulable]</w:t>
      </w:r>
    </w:p>
    <w:p w:rsidR="00ED66B5" w:rsidRPr="00ED66B5" w:rsidRDefault="00ED66B5" w:rsidP="00ED66B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D66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weight = initWeight</w:t>
      </w:r>
    </w:p>
    <w:p w:rsidR="00ED66B5" w:rsidRPr="00ED66B5" w:rsidRDefault="00ED66B5" w:rsidP="00ED66B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D66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minShare = initMinShare</w:t>
      </w:r>
    </w:p>
    <w:p w:rsidR="00ED66B5" w:rsidRPr="00ED66B5" w:rsidRDefault="00ED66B5" w:rsidP="00ED66B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D66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r runningTasks = 0</w:t>
      </w:r>
    </w:p>
    <w:p w:rsidR="00ED66B5" w:rsidRPr="00ED66B5" w:rsidRDefault="00ED66B5" w:rsidP="00ED66B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priority = 0</w:t>
      </w:r>
    </w:p>
    <w:p w:rsidR="00ED66B5" w:rsidRPr="00ED66B5" w:rsidRDefault="00ED66B5" w:rsidP="00ED66B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D66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r stageId = -1</w:t>
      </w:r>
    </w:p>
    <w:p w:rsidR="00ED66B5" w:rsidRPr="00ED66B5" w:rsidRDefault="00ED66B5" w:rsidP="00ED66B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ED66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l name = poolName</w:t>
      </w:r>
    </w:p>
    <w:p w:rsidR="00ED66B5" w:rsidRPr="00ED66B5" w:rsidRDefault="00ED66B5" w:rsidP="00ED66B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var parent: Pool = null</w:t>
      </w:r>
    </w:p>
    <w:p w:rsidR="009E36D0" w:rsidRPr="00ED66B5" w:rsidRDefault="00ED66B5" w:rsidP="00ED66B5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ED66B5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private val taskSetSchedulingAlgorithm: SchedulingAlgorithm</w:t>
      </w:r>
    </w:p>
    <w:p w:rsidR="00687CD9" w:rsidRDefault="0081352D" w:rsidP="00F80E0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Pool#addSchedulable</w:t>
      </w:r>
      <w:r>
        <w:rPr>
          <w:rFonts w:ascii="Times New Roman" w:hAnsi="Times New Roman" w:cs="Times New Roman" w:hint="eastAsia"/>
        </w:rPr>
        <w:t>方法</w:t>
      </w:r>
      <w:r>
        <w:rPr>
          <w:rFonts w:ascii="Times New Roman" w:hAnsi="Times New Roman" w:cs="Times New Roman" w:hint="eastAsia"/>
        </w:rPr>
        <w:t>:</w:t>
      </w:r>
    </w:p>
    <w:p w:rsidR="00363427" w:rsidRPr="00363427" w:rsidRDefault="00363427" w:rsidP="0036342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342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addSchedulable(schedulable: Schedulable) {</w:t>
      </w:r>
    </w:p>
    <w:p w:rsidR="00363427" w:rsidRPr="00363427" w:rsidRDefault="00363427" w:rsidP="0036342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342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quire(schedulable != null)</w:t>
      </w:r>
    </w:p>
    <w:p w:rsidR="00363427" w:rsidRPr="00363427" w:rsidRDefault="00363427" w:rsidP="0036342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342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hedulableQueue.add(schedulable)</w:t>
      </w:r>
    </w:p>
    <w:p w:rsidR="00363427" w:rsidRPr="00363427" w:rsidRDefault="00363427" w:rsidP="0036342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342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hedulableNameToSchedulable.put(schedulable.name, schedulable)</w:t>
      </w:r>
    </w:p>
    <w:p w:rsidR="00363427" w:rsidRPr="00363427" w:rsidRDefault="00363427" w:rsidP="0036342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36342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hedulable.parent = this</w:t>
      </w:r>
    </w:p>
    <w:p w:rsidR="0081352D" w:rsidRPr="00363427" w:rsidRDefault="00363427" w:rsidP="00363427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363427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AD05D9" w:rsidRDefault="00363427" w:rsidP="00F80E0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将</w:t>
      </w:r>
      <w:r>
        <w:rPr>
          <w:rFonts w:ascii="Times New Roman" w:hAnsi="Times New Roman" w:cs="Times New Roman" w:hint="eastAsia"/>
        </w:rPr>
        <w:t>TaskSetManager</w:t>
      </w:r>
      <w:r>
        <w:rPr>
          <w:rFonts w:ascii="Times New Roman" w:hAnsi="Times New Roman" w:cs="Times New Roman" w:hint="eastAsia"/>
        </w:rPr>
        <w:t>加入调度队列</w:t>
      </w:r>
      <w:r>
        <w:rPr>
          <w:rFonts w:ascii="Times New Roman" w:hAnsi="Times New Roman" w:cs="Times New Roman" w:hint="eastAsia"/>
        </w:rPr>
        <w:t>schedulableQueue</w:t>
      </w:r>
      <w:r>
        <w:rPr>
          <w:rFonts w:ascii="Times New Roman" w:hAnsi="Times New Roman" w:cs="Times New Roman" w:hint="eastAsia"/>
        </w:rPr>
        <w:t>中，</w:t>
      </w:r>
      <w:r w:rsidR="00092CF6">
        <w:rPr>
          <w:rFonts w:ascii="Times New Roman" w:hAnsi="Times New Roman" w:cs="Times New Roman" w:hint="eastAsia"/>
        </w:rPr>
        <w:t>不同的</w:t>
      </w:r>
      <w:r w:rsidR="00092CF6">
        <w:rPr>
          <w:rFonts w:ascii="Times New Roman" w:hAnsi="Times New Roman" w:cs="Times New Roman" w:hint="eastAsia"/>
        </w:rPr>
        <w:t>schedulableBuilder</w:t>
      </w:r>
      <w:r w:rsidR="00092CF6">
        <w:rPr>
          <w:rFonts w:ascii="Times New Roman" w:hAnsi="Times New Roman" w:cs="Times New Roman" w:hint="eastAsia"/>
        </w:rPr>
        <w:t>的核心是</w:t>
      </w:r>
      <w:r w:rsidR="00092CF6">
        <w:rPr>
          <w:rFonts w:ascii="Times New Roman" w:hAnsi="Times New Roman" w:cs="Times New Roman" w:hint="eastAsia"/>
        </w:rPr>
        <w:t>SchedulingAlgorithm</w:t>
      </w:r>
      <w:r w:rsidR="00092CF6">
        <w:rPr>
          <w:rFonts w:ascii="Times New Roman" w:hAnsi="Times New Roman" w:cs="Times New Roman" w:hint="eastAsia"/>
        </w:rPr>
        <w:t>，如下所示：</w:t>
      </w:r>
    </w:p>
    <w:p w:rsidR="001529D4" w:rsidRDefault="001529D4" w:rsidP="00F80E08">
      <w:pPr>
        <w:rPr>
          <w:rFonts w:ascii="Times New Roman" w:hAnsi="Times New Roman" w:cs="Times New Roman" w:hint="eastAsia"/>
        </w:rPr>
      </w:pPr>
    </w:p>
    <w:p w:rsidR="001529D4" w:rsidRPr="001529D4" w:rsidRDefault="001529D4" w:rsidP="001529D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29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private val taskSetSchedulingAlgorithm: SchedulingAlgorithm = {</w:t>
      </w:r>
    </w:p>
    <w:p w:rsidR="001529D4" w:rsidRPr="001529D4" w:rsidRDefault="001529D4" w:rsidP="001529D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29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schedulingMode match {</w:t>
      </w:r>
    </w:p>
    <w:p w:rsidR="001529D4" w:rsidRPr="001529D4" w:rsidRDefault="001529D4" w:rsidP="001529D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29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chedulingMode.FAIR =&gt;</w:t>
      </w:r>
    </w:p>
    <w:p w:rsidR="001529D4" w:rsidRPr="001529D4" w:rsidRDefault="001529D4" w:rsidP="001529D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29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FairSchedulingAlgorithm()</w:t>
      </w:r>
    </w:p>
    <w:p w:rsidR="001529D4" w:rsidRPr="001529D4" w:rsidRDefault="001529D4" w:rsidP="001529D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29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SchedulingMode.FIFO =&gt;</w:t>
      </w:r>
    </w:p>
    <w:p w:rsidR="001529D4" w:rsidRPr="001529D4" w:rsidRDefault="001529D4" w:rsidP="001529D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29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new FIFOSchedulingAlgorithm()</w:t>
      </w:r>
    </w:p>
    <w:p w:rsidR="001529D4" w:rsidRPr="001529D4" w:rsidRDefault="001529D4" w:rsidP="001529D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29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ase _ =&gt;</w:t>
      </w:r>
    </w:p>
    <w:p w:rsidR="001529D4" w:rsidRPr="001529D4" w:rsidRDefault="001529D4" w:rsidP="001529D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29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val msg = s"Unsupported scheduling mode: $schedulingMode. Use FAIR or FIFO instead."</w:t>
      </w:r>
    </w:p>
    <w:p w:rsidR="001529D4" w:rsidRPr="001529D4" w:rsidRDefault="001529D4" w:rsidP="001529D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529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hrow new IllegalArgumentException(msg)</w:t>
      </w:r>
    </w:p>
    <w:p w:rsidR="00092CF6" w:rsidRPr="00481CAD" w:rsidRDefault="00481CAD" w:rsidP="00481CA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  <w:r w:rsidR="001529D4" w:rsidRPr="001529D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p w:rsidR="00481CAD" w:rsidRDefault="00481CAD" w:rsidP="00481CAD">
      <w:pPr>
        <w:rPr>
          <w:rFonts w:ascii="Times New Roman" w:hAnsi="Times New Roman" w:cs="Times New Roman" w:hint="eastAsia"/>
        </w:rPr>
      </w:pPr>
    </w:p>
    <w:p w:rsidR="00481CAD" w:rsidRDefault="00481CAD" w:rsidP="00481CAD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IFO</w:t>
      </w:r>
      <w:r>
        <w:rPr>
          <w:rFonts w:ascii="Times New Roman" w:hAnsi="Times New Roman" w:cs="Times New Roman" w:hint="eastAsia"/>
        </w:rPr>
        <w:t>模式的算法类是</w:t>
      </w:r>
      <w:r>
        <w:rPr>
          <w:rFonts w:ascii="Times New Roman" w:hAnsi="Times New Roman" w:cs="Times New Roman" w:hint="eastAsia"/>
        </w:rPr>
        <w:t>FIFOSchedulingAlgorithm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 w:hint="eastAsia"/>
        </w:rPr>
        <w:t>FAIR</w:t>
      </w:r>
      <w:r>
        <w:rPr>
          <w:rFonts w:ascii="Times New Roman" w:hAnsi="Times New Roman" w:cs="Times New Roman" w:hint="eastAsia"/>
        </w:rPr>
        <w:t>模式的算法类是</w:t>
      </w:r>
    </w:p>
    <w:p w:rsidR="00481CAD" w:rsidRDefault="00481CAD" w:rsidP="00D952E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airSchedulingAlgorith</w:t>
      </w:r>
      <w:r w:rsidR="00D952EB">
        <w:rPr>
          <w:rFonts w:ascii="Times New Roman" w:hAnsi="Times New Roman" w:cs="Times New Roman" w:hint="eastAsia"/>
        </w:rPr>
        <w:t>m</w:t>
      </w:r>
      <w:r w:rsidR="00D952EB">
        <w:rPr>
          <w:rFonts w:ascii="Times New Roman" w:hAnsi="Times New Roman" w:cs="Times New Roman" w:hint="eastAsia"/>
        </w:rPr>
        <w:t>，核心方法是</w:t>
      </w:r>
      <w:r w:rsidR="00D952EB">
        <w:rPr>
          <w:rFonts w:ascii="Times New Roman" w:hAnsi="Times New Roman" w:cs="Times New Roman" w:hint="eastAsia"/>
        </w:rPr>
        <w:t>comparator</w:t>
      </w:r>
      <w:r w:rsidR="00EF67E9">
        <w:rPr>
          <w:rFonts w:ascii="Times New Roman" w:hAnsi="Times New Roman" w:cs="Times New Roman" w:hint="eastAsia"/>
        </w:rPr>
        <w:t>。</w:t>
      </w:r>
    </w:p>
    <w:p w:rsidR="00EF67E9" w:rsidRDefault="00EF67E9" w:rsidP="00D952E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IFOSchedulingAlgorithm#comparator</w:t>
      </w:r>
    </w:p>
    <w:p w:rsidR="00995A54" w:rsidRPr="00995A54" w:rsidRDefault="00995A54" w:rsidP="00995A5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5A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comparator(s1: Schedulable, s2: Schedulable): Boolean = {</w:t>
      </w:r>
    </w:p>
    <w:p w:rsidR="00995A54" w:rsidRPr="00995A54" w:rsidRDefault="00995A54" w:rsidP="00995A5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5A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riority1 = s1.priority</w:t>
      </w:r>
    </w:p>
    <w:p w:rsidR="00995A54" w:rsidRPr="00995A54" w:rsidRDefault="00995A54" w:rsidP="00995A5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5A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priority2 = s2.priority</w:t>
      </w:r>
    </w:p>
    <w:p w:rsidR="00995A54" w:rsidRPr="00995A54" w:rsidRDefault="00995A54" w:rsidP="00995A5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5A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r res = math.signum(priority1 - priority2)</w:t>
      </w:r>
    </w:p>
    <w:p w:rsidR="00995A54" w:rsidRPr="00995A54" w:rsidRDefault="00995A54" w:rsidP="00995A5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5A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res == 0) {</w:t>
      </w:r>
    </w:p>
    <w:p w:rsidR="00995A54" w:rsidRPr="00995A54" w:rsidRDefault="00995A54" w:rsidP="00995A5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5A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tageId1 = s1.stageId</w:t>
      </w:r>
    </w:p>
    <w:p w:rsidR="00995A54" w:rsidRPr="00995A54" w:rsidRDefault="00995A54" w:rsidP="00995A5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5A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l stageId2 = s2.stageId</w:t>
      </w:r>
    </w:p>
    <w:p w:rsidR="00995A54" w:rsidRPr="00995A54" w:rsidRDefault="00995A54" w:rsidP="00995A5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5A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s = math.signum(stageId1 - stageId2)</w:t>
      </w:r>
    </w:p>
    <w:p w:rsidR="00995A54" w:rsidRPr="00995A54" w:rsidRDefault="00995A54" w:rsidP="00995A5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5A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995A54" w:rsidRPr="00995A54" w:rsidRDefault="00995A54" w:rsidP="00995A5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995A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res &lt; 0</w:t>
      </w:r>
    </w:p>
    <w:p w:rsidR="00EF67E9" w:rsidRPr="00995A54" w:rsidRDefault="00995A54" w:rsidP="00995A54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995A54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D952EB" w:rsidRDefault="00CA7405" w:rsidP="00D952E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两个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任务，首先获得两个任务的</w:t>
      </w:r>
      <w:r>
        <w:rPr>
          <w:rFonts w:ascii="Times New Roman" w:hAnsi="Times New Roman" w:cs="Times New Roman" w:hint="eastAsia"/>
        </w:rPr>
        <w:t>priority</w:t>
      </w:r>
      <w:r>
        <w:rPr>
          <w:rFonts w:ascii="Times New Roman" w:hAnsi="Times New Roman" w:cs="Times New Roman" w:hint="eastAsia"/>
        </w:rPr>
        <w:t>，在</w:t>
      </w:r>
      <w:r>
        <w:rPr>
          <w:rFonts w:ascii="Times New Roman" w:hAnsi="Times New Roman" w:cs="Times New Roman" w:hint="eastAsia"/>
        </w:rPr>
        <w:t>FIFO</w:t>
      </w:r>
      <w:r>
        <w:rPr>
          <w:rFonts w:ascii="Times New Roman" w:hAnsi="Times New Roman" w:cs="Times New Roman" w:hint="eastAsia"/>
        </w:rPr>
        <w:t>的优先级实际上是</w:t>
      </w:r>
      <w:r>
        <w:rPr>
          <w:rFonts w:ascii="Times New Roman" w:hAnsi="Times New Roman" w:cs="Times New Roman" w:hint="eastAsia"/>
        </w:rPr>
        <w:t>Job ID</w:t>
      </w:r>
      <w:r>
        <w:rPr>
          <w:rFonts w:ascii="Times New Roman" w:hAnsi="Times New Roman" w:cs="Times New Roman" w:hint="eastAsia"/>
        </w:rPr>
        <w:t>，比较两个任务的</w:t>
      </w:r>
      <w:r>
        <w:rPr>
          <w:rFonts w:ascii="Times New Roman" w:hAnsi="Times New Roman" w:cs="Times New Roman" w:hint="eastAsia"/>
        </w:rPr>
        <w:t>Job ID</w:t>
      </w:r>
      <w:r>
        <w:rPr>
          <w:rFonts w:ascii="Times New Roman" w:hAnsi="Times New Roman" w:cs="Times New Roman" w:hint="eastAsia"/>
        </w:rPr>
        <w:t>，如果</w:t>
      </w:r>
      <w:r>
        <w:rPr>
          <w:rFonts w:ascii="Times New Roman" w:hAnsi="Times New Roman" w:cs="Times New Roman" w:hint="eastAsia"/>
        </w:rPr>
        <w:t>priority1</w:t>
      </w:r>
      <w:r>
        <w:rPr>
          <w:rFonts w:ascii="Times New Roman" w:hAnsi="Times New Roman" w:cs="Times New Roman" w:hint="eastAsia"/>
        </w:rPr>
        <w:t>比</w:t>
      </w:r>
      <w:r>
        <w:rPr>
          <w:rFonts w:ascii="Times New Roman" w:hAnsi="Times New Roman" w:cs="Times New Roman" w:hint="eastAsia"/>
        </w:rPr>
        <w:t>priority2</w:t>
      </w:r>
      <w:r>
        <w:rPr>
          <w:rFonts w:ascii="Times New Roman" w:hAnsi="Times New Roman" w:cs="Times New Roman" w:hint="eastAsia"/>
        </w:rPr>
        <w:t>小，那么返回</w:t>
      </w:r>
      <w:r>
        <w:rPr>
          <w:rFonts w:ascii="Times New Roman" w:hAnsi="Times New Roman" w:cs="Times New Roman" w:hint="eastAsia"/>
        </w:rPr>
        <w:t>true</w:t>
      </w:r>
      <w:r>
        <w:rPr>
          <w:rFonts w:ascii="Times New Roman" w:hAnsi="Times New Roman" w:cs="Times New Roman" w:hint="eastAsia"/>
        </w:rPr>
        <w:t>，表示</w:t>
      </w:r>
      <w:r>
        <w:rPr>
          <w:rFonts w:ascii="Times New Roman" w:hAnsi="Times New Roman" w:cs="Times New Roman" w:hint="eastAsia"/>
        </w:rPr>
        <w:t>s1</w:t>
      </w:r>
      <w:r>
        <w:rPr>
          <w:rFonts w:ascii="Times New Roman" w:hAnsi="Times New Roman" w:cs="Times New Roman" w:hint="eastAsia"/>
        </w:rPr>
        <w:t>的优先级比</w:t>
      </w:r>
      <w:r>
        <w:rPr>
          <w:rFonts w:ascii="Times New Roman" w:hAnsi="Times New Roman" w:cs="Times New Roman" w:hint="eastAsia"/>
        </w:rPr>
        <w:t>s2</w:t>
      </w:r>
      <w:r>
        <w:rPr>
          <w:rFonts w:ascii="Times New Roman" w:hAnsi="Times New Roman" w:cs="Times New Roman" w:hint="eastAsia"/>
        </w:rPr>
        <w:t>高。</w:t>
      </w:r>
    </w:p>
    <w:p w:rsidR="00564559" w:rsidRDefault="00564559" w:rsidP="00D952EB">
      <w:pPr>
        <w:rPr>
          <w:rFonts w:ascii="Times New Roman" w:hAnsi="Times New Roman" w:cs="Times New Roman" w:hint="eastAsia"/>
        </w:rPr>
      </w:pPr>
    </w:p>
    <w:p w:rsidR="00564559" w:rsidRDefault="00564559" w:rsidP="00D952EB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FairSchedulingAlgorithm#comparator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override def comparator(s1: Schedulable, s2: Schedulable): Boolean = {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minShare1 = s1.minShare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minShare2 = s2.minShare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unningTasks1 = s1.runningTasks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runningTasks2 = s2.runningTasks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1Needy = runningTasks1 &lt; minShare1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2Needy = runningTasks2 &lt; minShare2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minShareRatio1 = runningTasks1.toDouble / math.max(minShare1, 1.0)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minShareRatio2 = runningTasks2.toDouble / math.max(minShare2, 1.0)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askToWeightRatio1 = runningTasks1.toDouble / s1.weight.toDouble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taskToWeightRatio2 = runningTasks2.toDouble / s2.weight.toDouble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r compare = 0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lastRenderedPageBreak/>
        <w:t xml:space="preserve">    if (s1Needy &amp;&amp; !s2Needy) {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true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if (!s1Needy &amp;&amp; s2Needy) {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return false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if (s1Needy &amp;&amp; s2Needy) {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mpare = minShareRatio1.compareTo(minShareRatio2)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compare = taskToWeightRatio1.compareTo(taskToWeightRatio2)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if (compare &lt; 0) {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true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if (compare &gt; 0) {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alse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 else {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s1.name &lt; s2.name</w:t>
      </w:r>
    </w:p>
    <w:p w:rsidR="001431CD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}</w:t>
      </w:r>
    </w:p>
    <w:p w:rsidR="00564559" w:rsidRPr="001431CD" w:rsidRDefault="001431CD" w:rsidP="001431CD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 w:hint="eastAsia"/>
          <w:i/>
          <w:color w:val="660066"/>
          <w:kern w:val="0"/>
          <w:szCs w:val="21"/>
          <w:bdr w:val="none" w:sz="0" w:space="0" w:color="auto" w:frame="1"/>
        </w:rPr>
      </w:pPr>
      <w:r w:rsidRPr="001431CD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}</w:t>
      </w:r>
    </w:p>
    <w:p w:rsidR="00730A88" w:rsidRPr="00730A88" w:rsidRDefault="00730A88" w:rsidP="00730A88">
      <w:pPr>
        <w:rPr>
          <w:rFonts w:ascii="Times New Roman" w:hAnsi="Times New Roman" w:cs="Times New Roman" w:hint="eastAsia"/>
        </w:rPr>
      </w:pPr>
      <w:r w:rsidRPr="00730A88">
        <w:rPr>
          <w:rFonts w:ascii="Times New Roman" w:hAnsi="Times New Roman" w:cs="Times New Roman" w:hint="eastAsia"/>
        </w:rPr>
        <w:t>minShare</w:t>
      </w:r>
      <w:r w:rsidRPr="00730A88">
        <w:rPr>
          <w:rFonts w:ascii="Times New Roman" w:hAnsi="Times New Roman" w:cs="Times New Roman" w:hint="eastAsia"/>
        </w:rPr>
        <w:t>对应</w:t>
      </w:r>
      <w:r w:rsidRPr="00730A88">
        <w:rPr>
          <w:rFonts w:ascii="Times New Roman" w:hAnsi="Times New Roman" w:cs="Times New Roman" w:hint="eastAsia"/>
        </w:rPr>
        <w:t>fairscheduler.xml</w:t>
      </w:r>
      <w:r w:rsidRPr="00730A88">
        <w:rPr>
          <w:rFonts w:ascii="Times New Roman" w:hAnsi="Times New Roman" w:cs="Times New Roman" w:hint="eastAsia"/>
        </w:rPr>
        <w:t>配置文件中的</w:t>
      </w:r>
      <w:r w:rsidRPr="00730A88">
        <w:rPr>
          <w:rFonts w:ascii="Times New Roman" w:hAnsi="Times New Roman" w:cs="Times New Roman" w:hint="eastAsia"/>
        </w:rPr>
        <w:t>minShare</w:t>
      </w:r>
      <w:r w:rsidRPr="00730A88">
        <w:rPr>
          <w:rFonts w:ascii="Times New Roman" w:hAnsi="Times New Roman" w:cs="Times New Roman" w:hint="eastAsia"/>
        </w:rPr>
        <w:t>属性。</w:t>
      </w:r>
      <w:r w:rsidRPr="00730A88">
        <w:rPr>
          <w:rFonts w:ascii="Times New Roman" w:hAnsi="Times New Roman" w:cs="Times New Roman" w:hint="eastAsia"/>
        </w:rPr>
        <w:t xml:space="preserve"> </w:t>
      </w:r>
    </w:p>
    <w:p w:rsidR="00730A88" w:rsidRPr="00730A88" w:rsidRDefault="00730A88" w:rsidP="00730A88">
      <w:pPr>
        <w:rPr>
          <w:rFonts w:ascii="Times New Roman" w:hAnsi="Times New Roman" w:cs="Times New Roman" w:hint="eastAsia"/>
        </w:rPr>
      </w:pPr>
      <w:r w:rsidRPr="00730A88">
        <w:rPr>
          <w:rFonts w:ascii="Times New Roman" w:hAnsi="Times New Roman" w:cs="Times New Roman" w:hint="eastAsia"/>
        </w:rPr>
        <w:t>（</w:t>
      </w:r>
      <w:r w:rsidRPr="00730A88">
        <w:rPr>
          <w:rFonts w:ascii="Times New Roman" w:hAnsi="Times New Roman" w:cs="Times New Roman" w:hint="eastAsia"/>
        </w:rPr>
        <w:t>1</w:t>
      </w:r>
      <w:r w:rsidRPr="00730A88">
        <w:rPr>
          <w:rFonts w:ascii="Times New Roman" w:hAnsi="Times New Roman" w:cs="Times New Roman" w:hint="eastAsia"/>
        </w:rPr>
        <w:t>）如果</w:t>
      </w:r>
      <w:r w:rsidRPr="00730A88">
        <w:rPr>
          <w:rFonts w:ascii="Times New Roman" w:hAnsi="Times New Roman" w:cs="Times New Roman" w:hint="eastAsia"/>
        </w:rPr>
        <w:t>s1</w:t>
      </w:r>
      <w:r w:rsidRPr="00730A88">
        <w:rPr>
          <w:rFonts w:ascii="Times New Roman" w:hAnsi="Times New Roman" w:cs="Times New Roman" w:hint="eastAsia"/>
        </w:rPr>
        <w:t>所在</w:t>
      </w:r>
      <w:r w:rsidRPr="00730A88">
        <w:rPr>
          <w:rFonts w:ascii="Times New Roman" w:hAnsi="Times New Roman" w:cs="Times New Roman" w:hint="eastAsia"/>
        </w:rPr>
        <w:t>Pool</w:t>
      </w:r>
      <w:r w:rsidRPr="00730A88">
        <w:rPr>
          <w:rFonts w:ascii="Times New Roman" w:hAnsi="Times New Roman" w:cs="Times New Roman" w:hint="eastAsia"/>
        </w:rPr>
        <w:t>或者</w:t>
      </w:r>
      <w:r w:rsidRPr="00730A88">
        <w:rPr>
          <w:rFonts w:ascii="Times New Roman" w:hAnsi="Times New Roman" w:cs="Times New Roman" w:hint="eastAsia"/>
        </w:rPr>
        <w:t>TaskSetManager</w:t>
      </w:r>
      <w:r w:rsidRPr="00730A88">
        <w:rPr>
          <w:rFonts w:ascii="Times New Roman" w:hAnsi="Times New Roman" w:cs="Times New Roman" w:hint="eastAsia"/>
        </w:rPr>
        <w:t>中运行状态的</w:t>
      </w:r>
      <w:r w:rsidRPr="00730A88">
        <w:rPr>
          <w:rFonts w:ascii="Times New Roman" w:hAnsi="Times New Roman" w:cs="Times New Roman" w:hint="eastAsia"/>
        </w:rPr>
        <w:t>task</w:t>
      </w:r>
      <w:r w:rsidRPr="00730A88">
        <w:rPr>
          <w:rFonts w:ascii="Times New Roman" w:hAnsi="Times New Roman" w:cs="Times New Roman" w:hint="eastAsia"/>
        </w:rPr>
        <w:t>数量比</w:t>
      </w:r>
      <w:r w:rsidRPr="00730A88">
        <w:rPr>
          <w:rFonts w:ascii="Times New Roman" w:hAnsi="Times New Roman" w:cs="Times New Roman" w:hint="eastAsia"/>
        </w:rPr>
        <w:t>minShare</w:t>
      </w:r>
      <w:r w:rsidRPr="00730A88">
        <w:rPr>
          <w:rFonts w:ascii="Times New Roman" w:hAnsi="Times New Roman" w:cs="Times New Roman" w:hint="eastAsia"/>
        </w:rPr>
        <w:t>小，</w:t>
      </w:r>
      <w:r w:rsidRPr="00730A88">
        <w:rPr>
          <w:rFonts w:ascii="Times New Roman" w:hAnsi="Times New Roman" w:cs="Times New Roman" w:hint="eastAsia"/>
        </w:rPr>
        <w:t>s2</w:t>
      </w:r>
      <w:r w:rsidRPr="00730A88">
        <w:rPr>
          <w:rFonts w:ascii="Times New Roman" w:hAnsi="Times New Roman" w:cs="Times New Roman" w:hint="eastAsia"/>
        </w:rPr>
        <w:t>所在</w:t>
      </w:r>
      <w:r w:rsidRPr="00730A88">
        <w:rPr>
          <w:rFonts w:ascii="Times New Roman" w:hAnsi="Times New Roman" w:cs="Times New Roman" w:hint="eastAsia"/>
        </w:rPr>
        <w:t>Pool</w:t>
      </w:r>
      <w:r w:rsidRPr="00730A88">
        <w:rPr>
          <w:rFonts w:ascii="Times New Roman" w:hAnsi="Times New Roman" w:cs="Times New Roman" w:hint="eastAsia"/>
        </w:rPr>
        <w:t>或者</w:t>
      </w:r>
      <w:r w:rsidRPr="00730A88">
        <w:rPr>
          <w:rFonts w:ascii="Times New Roman" w:hAnsi="Times New Roman" w:cs="Times New Roman" w:hint="eastAsia"/>
        </w:rPr>
        <w:t>TaskSetManager</w:t>
      </w:r>
      <w:r w:rsidRPr="00730A88">
        <w:rPr>
          <w:rFonts w:ascii="Times New Roman" w:hAnsi="Times New Roman" w:cs="Times New Roman" w:hint="eastAsia"/>
        </w:rPr>
        <w:t>中运行状态的</w:t>
      </w:r>
      <w:r w:rsidRPr="00730A88">
        <w:rPr>
          <w:rFonts w:ascii="Times New Roman" w:hAnsi="Times New Roman" w:cs="Times New Roman" w:hint="eastAsia"/>
        </w:rPr>
        <w:t>task</w:t>
      </w:r>
      <w:r w:rsidRPr="00730A88">
        <w:rPr>
          <w:rFonts w:ascii="Times New Roman" w:hAnsi="Times New Roman" w:cs="Times New Roman" w:hint="eastAsia"/>
        </w:rPr>
        <w:t>数量比</w:t>
      </w:r>
      <w:r w:rsidRPr="00730A88">
        <w:rPr>
          <w:rFonts w:ascii="Times New Roman" w:hAnsi="Times New Roman" w:cs="Times New Roman" w:hint="eastAsia"/>
        </w:rPr>
        <w:t>minShare</w:t>
      </w:r>
      <w:r w:rsidRPr="00730A88">
        <w:rPr>
          <w:rFonts w:ascii="Times New Roman" w:hAnsi="Times New Roman" w:cs="Times New Roman" w:hint="eastAsia"/>
        </w:rPr>
        <w:t>大，那么</w:t>
      </w:r>
      <w:r w:rsidRPr="00730A88">
        <w:rPr>
          <w:rFonts w:ascii="Times New Roman" w:hAnsi="Times New Roman" w:cs="Times New Roman" w:hint="eastAsia"/>
        </w:rPr>
        <w:t>s1</w:t>
      </w:r>
      <w:r w:rsidRPr="00730A88">
        <w:rPr>
          <w:rFonts w:ascii="Times New Roman" w:hAnsi="Times New Roman" w:cs="Times New Roman" w:hint="eastAsia"/>
        </w:rPr>
        <w:t>会优先调度。反之，</w:t>
      </w:r>
      <w:r w:rsidRPr="00730A88">
        <w:rPr>
          <w:rFonts w:ascii="Times New Roman" w:hAnsi="Times New Roman" w:cs="Times New Roman" w:hint="eastAsia"/>
        </w:rPr>
        <w:t>s2</w:t>
      </w:r>
      <w:r w:rsidRPr="00730A88">
        <w:rPr>
          <w:rFonts w:ascii="Times New Roman" w:hAnsi="Times New Roman" w:cs="Times New Roman" w:hint="eastAsia"/>
        </w:rPr>
        <w:t>优先调度。</w:t>
      </w:r>
      <w:r w:rsidRPr="00730A88">
        <w:rPr>
          <w:rFonts w:ascii="Times New Roman" w:hAnsi="Times New Roman" w:cs="Times New Roman" w:hint="eastAsia"/>
        </w:rPr>
        <w:t xml:space="preserve"> </w:t>
      </w:r>
    </w:p>
    <w:p w:rsidR="00730A88" w:rsidRPr="00730A88" w:rsidRDefault="00730A88" w:rsidP="00730A88">
      <w:pPr>
        <w:rPr>
          <w:rFonts w:ascii="Times New Roman" w:hAnsi="Times New Roman" w:cs="Times New Roman" w:hint="eastAsia"/>
        </w:rPr>
      </w:pPr>
      <w:r w:rsidRPr="00730A88">
        <w:rPr>
          <w:rFonts w:ascii="Times New Roman" w:hAnsi="Times New Roman" w:cs="Times New Roman" w:hint="eastAsia"/>
        </w:rPr>
        <w:t>（</w:t>
      </w:r>
      <w:r w:rsidRPr="00730A88">
        <w:rPr>
          <w:rFonts w:ascii="Times New Roman" w:hAnsi="Times New Roman" w:cs="Times New Roman" w:hint="eastAsia"/>
        </w:rPr>
        <w:t>2</w:t>
      </w:r>
      <w:r w:rsidRPr="00730A88">
        <w:rPr>
          <w:rFonts w:ascii="Times New Roman" w:hAnsi="Times New Roman" w:cs="Times New Roman" w:hint="eastAsia"/>
        </w:rPr>
        <w:t>）如果</w:t>
      </w:r>
      <w:r w:rsidRPr="00730A88">
        <w:rPr>
          <w:rFonts w:ascii="Times New Roman" w:hAnsi="Times New Roman" w:cs="Times New Roman" w:hint="eastAsia"/>
        </w:rPr>
        <w:t>s1</w:t>
      </w:r>
      <w:r w:rsidRPr="00730A88">
        <w:rPr>
          <w:rFonts w:ascii="Times New Roman" w:hAnsi="Times New Roman" w:cs="Times New Roman" w:hint="eastAsia"/>
        </w:rPr>
        <w:t>和</w:t>
      </w:r>
      <w:r w:rsidRPr="00730A88">
        <w:rPr>
          <w:rFonts w:ascii="Times New Roman" w:hAnsi="Times New Roman" w:cs="Times New Roman" w:hint="eastAsia"/>
        </w:rPr>
        <w:t>s2</w:t>
      </w:r>
      <w:r w:rsidRPr="00730A88">
        <w:rPr>
          <w:rFonts w:ascii="Times New Roman" w:hAnsi="Times New Roman" w:cs="Times New Roman" w:hint="eastAsia"/>
        </w:rPr>
        <w:t>所在</w:t>
      </w:r>
      <w:r w:rsidRPr="00730A88">
        <w:rPr>
          <w:rFonts w:ascii="Times New Roman" w:hAnsi="Times New Roman" w:cs="Times New Roman" w:hint="eastAsia"/>
        </w:rPr>
        <w:t>Pool</w:t>
      </w:r>
      <w:r w:rsidRPr="00730A88">
        <w:rPr>
          <w:rFonts w:ascii="Times New Roman" w:hAnsi="Times New Roman" w:cs="Times New Roman" w:hint="eastAsia"/>
        </w:rPr>
        <w:t>或者</w:t>
      </w:r>
      <w:r w:rsidRPr="00730A88">
        <w:rPr>
          <w:rFonts w:ascii="Times New Roman" w:hAnsi="Times New Roman" w:cs="Times New Roman" w:hint="eastAsia"/>
        </w:rPr>
        <w:t>TaskSetManager</w:t>
      </w:r>
      <w:r w:rsidRPr="00730A88">
        <w:rPr>
          <w:rFonts w:ascii="Times New Roman" w:hAnsi="Times New Roman" w:cs="Times New Roman" w:hint="eastAsia"/>
        </w:rPr>
        <w:t>中运行状态的</w:t>
      </w:r>
      <w:r w:rsidRPr="00730A88">
        <w:rPr>
          <w:rFonts w:ascii="Times New Roman" w:hAnsi="Times New Roman" w:cs="Times New Roman" w:hint="eastAsia"/>
        </w:rPr>
        <w:t>task</w:t>
      </w:r>
      <w:r w:rsidRPr="00730A88">
        <w:rPr>
          <w:rFonts w:ascii="Times New Roman" w:hAnsi="Times New Roman" w:cs="Times New Roman" w:hint="eastAsia"/>
        </w:rPr>
        <w:t>数量都比各自</w:t>
      </w:r>
      <w:r w:rsidRPr="00730A88">
        <w:rPr>
          <w:rFonts w:ascii="Times New Roman" w:hAnsi="Times New Roman" w:cs="Times New Roman" w:hint="eastAsia"/>
        </w:rPr>
        <w:t>minShare</w:t>
      </w:r>
      <w:r w:rsidRPr="00730A88">
        <w:rPr>
          <w:rFonts w:ascii="Times New Roman" w:hAnsi="Times New Roman" w:cs="Times New Roman" w:hint="eastAsia"/>
        </w:rPr>
        <w:t>小，那么</w:t>
      </w:r>
      <w:r w:rsidRPr="00730A88">
        <w:rPr>
          <w:rFonts w:ascii="Times New Roman" w:hAnsi="Times New Roman" w:cs="Times New Roman" w:hint="eastAsia"/>
        </w:rPr>
        <w:t>minShareRatio</w:t>
      </w:r>
      <w:r w:rsidRPr="00730A88">
        <w:rPr>
          <w:rFonts w:ascii="Times New Roman" w:hAnsi="Times New Roman" w:cs="Times New Roman" w:hint="eastAsia"/>
        </w:rPr>
        <w:t>小的优先被调度。</w:t>
      </w:r>
      <w:r w:rsidRPr="00730A88">
        <w:rPr>
          <w:rFonts w:ascii="Times New Roman" w:hAnsi="Times New Roman" w:cs="Times New Roman" w:hint="eastAsia"/>
        </w:rPr>
        <w:t xml:space="preserve"> </w:t>
      </w:r>
    </w:p>
    <w:p w:rsidR="00730A88" w:rsidRPr="00730A88" w:rsidRDefault="00730A88" w:rsidP="00730A88">
      <w:pPr>
        <w:rPr>
          <w:rFonts w:ascii="Times New Roman" w:hAnsi="Times New Roman" w:cs="Times New Roman" w:hint="eastAsia"/>
        </w:rPr>
      </w:pPr>
      <w:r w:rsidRPr="00730A88">
        <w:rPr>
          <w:rFonts w:ascii="Times New Roman" w:hAnsi="Times New Roman" w:cs="Times New Roman" w:hint="eastAsia"/>
        </w:rPr>
        <w:t>minShareRatio</w:t>
      </w:r>
      <w:r w:rsidRPr="00730A88">
        <w:rPr>
          <w:rFonts w:ascii="Times New Roman" w:hAnsi="Times New Roman" w:cs="Times New Roman" w:hint="eastAsia"/>
        </w:rPr>
        <w:t>是运行状态</w:t>
      </w:r>
      <w:r w:rsidRPr="00730A88">
        <w:rPr>
          <w:rFonts w:ascii="Times New Roman" w:hAnsi="Times New Roman" w:cs="Times New Roman" w:hint="eastAsia"/>
        </w:rPr>
        <w:t>task</w:t>
      </w:r>
      <w:r w:rsidRPr="00730A88">
        <w:rPr>
          <w:rFonts w:ascii="Times New Roman" w:hAnsi="Times New Roman" w:cs="Times New Roman" w:hint="eastAsia"/>
        </w:rPr>
        <w:t>数与</w:t>
      </w:r>
      <w:r w:rsidRPr="00730A88">
        <w:rPr>
          <w:rFonts w:ascii="Times New Roman" w:hAnsi="Times New Roman" w:cs="Times New Roman" w:hint="eastAsia"/>
        </w:rPr>
        <w:t>minShare</w:t>
      </w:r>
      <w:r w:rsidRPr="00730A88">
        <w:rPr>
          <w:rFonts w:ascii="Times New Roman" w:hAnsi="Times New Roman" w:cs="Times New Roman" w:hint="eastAsia"/>
        </w:rPr>
        <w:t>的比值，即相对来说</w:t>
      </w:r>
      <w:r w:rsidRPr="00730A88">
        <w:rPr>
          <w:rFonts w:ascii="Times New Roman" w:hAnsi="Times New Roman" w:cs="Times New Roman" w:hint="eastAsia"/>
        </w:rPr>
        <w:t>minShare</w:t>
      </w:r>
      <w:r w:rsidRPr="00730A88">
        <w:rPr>
          <w:rFonts w:ascii="Times New Roman" w:hAnsi="Times New Roman" w:cs="Times New Roman" w:hint="eastAsia"/>
        </w:rPr>
        <w:t>使用较少的先被调度。</w:t>
      </w:r>
      <w:r w:rsidRPr="00730A88">
        <w:rPr>
          <w:rFonts w:ascii="Times New Roman" w:hAnsi="Times New Roman" w:cs="Times New Roman" w:hint="eastAsia"/>
        </w:rPr>
        <w:t xml:space="preserve"> </w:t>
      </w:r>
    </w:p>
    <w:p w:rsidR="00F93B5E" w:rsidRDefault="00730A88" w:rsidP="00730A88">
      <w:pPr>
        <w:rPr>
          <w:rFonts w:ascii="Times New Roman" w:hAnsi="Times New Roman" w:cs="Times New Roman" w:hint="eastAsia"/>
        </w:rPr>
      </w:pPr>
      <w:r w:rsidRPr="00730A88">
        <w:rPr>
          <w:rFonts w:ascii="Times New Roman" w:hAnsi="Times New Roman" w:cs="Times New Roman" w:hint="eastAsia"/>
        </w:rPr>
        <w:t>（</w:t>
      </w:r>
      <w:r w:rsidRPr="00730A88">
        <w:rPr>
          <w:rFonts w:ascii="Times New Roman" w:hAnsi="Times New Roman" w:cs="Times New Roman" w:hint="eastAsia"/>
        </w:rPr>
        <w:t>3</w:t>
      </w:r>
      <w:r w:rsidRPr="00730A88">
        <w:rPr>
          <w:rFonts w:ascii="Times New Roman" w:hAnsi="Times New Roman" w:cs="Times New Roman" w:hint="eastAsia"/>
        </w:rPr>
        <w:t>）如果</w:t>
      </w:r>
      <w:r w:rsidRPr="00730A88">
        <w:rPr>
          <w:rFonts w:ascii="Times New Roman" w:hAnsi="Times New Roman" w:cs="Times New Roman" w:hint="eastAsia"/>
        </w:rPr>
        <w:t>minShareRatio</w:t>
      </w:r>
      <w:r w:rsidRPr="00730A88">
        <w:rPr>
          <w:rFonts w:ascii="Times New Roman" w:hAnsi="Times New Roman" w:cs="Times New Roman" w:hint="eastAsia"/>
        </w:rPr>
        <w:t>相同，那么最后比较各自</w:t>
      </w:r>
      <w:r w:rsidRPr="00730A88">
        <w:rPr>
          <w:rFonts w:ascii="Times New Roman" w:hAnsi="Times New Roman" w:cs="Times New Roman" w:hint="eastAsia"/>
        </w:rPr>
        <w:t>Pool</w:t>
      </w:r>
      <w:r w:rsidRPr="00730A88">
        <w:rPr>
          <w:rFonts w:ascii="Times New Roman" w:hAnsi="Times New Roman" w:cs="Times New Roman" w:hint="eastAsia"/>
        </w:rPr>
        <w:t>的名字。</w:t>
      </w:r>
    </w:p>
    <w:p w:rsidR="00F93B5E" w:rsidRDefault="00F93B5E" w:rsidP="00730A88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其中</w:t>
      </w:r>
      <w:r>
        <w:rPr>
          <w:rFonts w:ascii="Times New Roman" w:hAnsi="Times New Roman" w:cs="Times New Roman" w:hint="eastAsia"/>
        </w:rPr>
        <w:t>TaskScheduler#resourceOffers</w:t>
      </w:r>
      <w:r>
        <w:rPr>
          <w:rFonts w:ascii="Times New Roman" w:hAnsi="Times New Roman" w:cs="Times New Roman" w:hint="eastAsia"/>
        </w:rPr>
        <w:t>方法获取资源后，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def resourceOffers(offers: IndexedSeq[WorkerOffer]): Seq[Seq[TaskDescription]] = synchronized {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.....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val sortedTaskSets = rootPool.getSortedTaskSetQueue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for (taskSet &lt;- sortedTaskSets) {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r launchedAnyTask = false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var launchedTaskAtCurrentMaxLocality = false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for (currentMaxLocality &lt;- taskSet.myLocalityLevels) {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do {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aunchedTaskAtCurrentMaxLocality = resourceOfferSingleTaskSet(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  taskSet, currentMaxLocality, shuffledOffers, availableCpus, tasks)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  launchedAnyTask |= launchedTaskAtCurrentMaxLocality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} while (launchedTaskAtCurrentMaxLocality)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}</w:t>
      </w:r>
    </w:p>
    <w:p w:rsidR="00F93B5E" w:rsidRPr="00F93B5E" w:rsidRDefault="00F93B5E" w:rsidP="00F93B5E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if (!launchedAnyTask) {</w:t>
      </w:r>
    </w:p>
    <w:p w:rsidR="00F93B5E" w:rsidRPr="00FF557F" w:rsidRDefault="00F93B5E" w:rsidP="00FF557F">
      <w:pPr>
        <w:pStyle w:val="a6"/>
        <w:widowControl/>
        <w:pBdr>
          <w:top w:val="single" w:sz="6" w:space="2" w:color="888888"/>
          <w:left w:val="single" w:sz="6" w:space="2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840" w:firstLineChars="0" w:hanging="420"/>
        <w:jc w:val="left"/>
        <w:rPr>
          <w:rFonts w:eastAsia="宋体"/>
          <w:i/>
          <w:color w:val="660066"/>
          <w:kern w:val="0"/>
          <w:szCs w:val="21"/>
          <w:bdr w:val="none" w:sz="0" w:space="0" w:color="auto" w:frame="1"/>
        </w:rPr>
      </w:pPr>
      <w:r w:rsidRPr="00F93B5E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       taskSet.abortIfCompletelyBlacklisted(hostToExecutors)</w:t>
      </w:r>
      <w:bookmarkStart w:id="0" w:name="_GoBack"/>
      <w:bookmarkEnd w:id="0"/>
      <w:r w:rsidR="00FF557F" w:rsidRPr="00FF55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 xml:space="preserve"> </w:t>
      </w:r>
      <w:r w:rsidRPr="00FF557F">
        <w:rPr>
          <w:rFonts w:eastAsia="宋体"/>
          <w:i/>
          <w:color w:val="660066"/>
          <w:kern w:val="0"/>
          <w:szCs w:val="21"/>
          <w:bdr w:val="none" w:sz="0" w:space="0" w:color="auto" w:frame="1"/>
        </w:rPr>
        <w:t>}</w:t>
      </w:r>
    </w:p>
    <w:sectPr w:rsidR="00F93B5E" w:rsidRPr="00FF557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65783" w:rsidRDefault="00765783" w:rsidP="009664F5">
      <w:r>
        <w:separator/>
      </w:r>
    </w:p>
  </w:endnote>
  <w:endnote w:type="continuationSeparator" w:id="0">
    <w:p w:rsidR="00765783" w:rsidRDefault="00765783" w:rsidP="009664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65783" w:rsidRDefault="00765783" w:rsidP="009664F5">
      <w:r>
        <w:separator/>
      </w:r>
    </w:p>
  </w:footnote>
  <w:footnote w:type="continuationSeparator" w:id="0">
    <w:p w:rsidR="00765783" w:rsidRDefault="00765783" w:rsidP="009664F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1D64"/>
    <w:rsid w:val="00015827"/>
    <w:rsid w:val="00092CF6"/>
    <w:rsid w:val="000A7E3B"/>
    <w:rsid w:val="001431CD"/>
    <w:rsid w:val="001529D4"/>
    <w:rsid w:val="001D1B6F"/>
    <w:rsid w:val="00363427"/>
    <w:rsid w:val="00376EFE"/>
    <w:rsid w:val="00481CAD"/>
    <w:rsid w:val="004D3D72"/>
    <w:rsid w:val="00533513"/>
    <w:rsid w:val="00564559"/>
    <w:rsid w:val="00687CD9"/>
    <w:rsid w:val="00730A88"/>
    <w:rsid w:val="00765783"/>
    <w:rsid w:val="00771D30"/>
    <w:rsid w:val="007B2952"/>
    <w:rsid w:val="0081352D"/>
    <w:rsid w:val="009664F5"/>
    <w:rsid w:val="00995A54"/>
    <w:rsid w:val="009E36D0"/>
    <w:rsid w:val="00AD05D9"/>
    <w:rsid w:val="00B3493D"/>
    <w:rsid w:val="00BC0716"/>
    <w:rsid w:val="00BD7733"/>
    <w:rsid w:val="00C464D2"/>
    <w:rsid w:val="00CA7405"/>
    <w:rsid w:val="00CB72FE"/>
    <w:rsid w:val="00D50BD1"/>
    <w:rsid w:val="00D810C1"/>
    <w:rsid w:val="00D952EB"/>
    <w:rsid w:val="00DC0CF6"/>
    <w:rsid w:val="00DC52E5"/>
    <w:rsid w:val="00DE1D64"/>
    <w:rsid w:val="00E319D2"/>
    <w:rsid w:val="00ED66B5"/>
    <w:rsid w:val="00EF67E9"/>
    <w:rsid w:val="00F24801"/>
    <w:rsid w:val="00F80E08"/>
    <w:rsid w:val="00F93B5E"/>
    <w:rsid w:val="00FF55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664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664F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664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664F5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B3493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B3493D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D50BD1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664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664F5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664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664F5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B3493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B3493D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D50BD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8448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50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</TotalTime>
  <Pages>4</Pages>
  <Words>771</Words>
  <Characters>4396</Characters>
  <Application>Microsoft Office Word</Application>
  <DocSecurity>0</DocSecurity>
  <Lines>36</Lines>
  <Paragraphs>10</Paragraphs>
  <ScaleCrop>false</ScaleCrop>
  <Company/>
  <LinksUpToDate>false</LinksUpToDate>
  <CharactersWithSpaces>51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39</cp:revision>
  <dcterms:created xsi:type="dcterms:W3CDTF">2017-10-23T13:32:00Z</dcterms:created>
  <dcterms:modified xsi:type="dcterms:W3CDTF">2017-10-23T14:37:00Z</dcterms:modified>
</cp:coreProperties>
</file>